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708B7FA5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</w:t>
      </w:r>
      <w:r w:rsidR="00490639">
        <w:rPr>
          <w:rFonts w:ascii="Arial" w:hAnsi="Arial" w:cs="Arial"/>
          <w:sz w:val="36"/>
        </w:rPr>
        <w:t>Final Exam</w:t>
      </w:r>
      <w:r w:rsidR="00F626FF">
        <w:rPr>
          <w:rFonts w:ascii="Arial" w:hAnsi="Arial" w:cs="Arial"/>
          <w:sz w:val="36"/>
        </w:rPr>
        <w:t xml:space="preserve"> Problem 2</w:t>
      </w:r>
    </w:p>
    <w:p w14:paraId="4F5EC7C7" w14:textId="06BFDC0C" w:rsidR="00711E83" w:rsidRDefault="00490639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May 5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28F0A494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</w:t>
      </w:r>
      <w:r w:rsidR="00E95654">
        <w:rPr>
          <w:rFonts w:ascii="Arial" w:hAnsi="Arial" w:cs="Arial"/>
          <w:sz w:val="28"/>
        </w:rPr>
        <w:t xml:space="preserve"> or Dr. Xiaonan Shan</w:t>
      </w:r>
      <w:r>
        <w:rPr>
          <w:rFonts w:ascii="Arial" w:hAnsi="Arial" w:cs="Arial"/>
          <w:sz w:val="28"/>
        </w:rPr>
        <w:t xml:space="preserve"> while you are taking this </w:t>
      </w:r>
      <w:r w:rsidR="00E95654">
        <w:rPr>
          <w:rFonts w:ascii="Arial" w:hAnsi="Arial" w:cs="Arial"/>
          <w:sz w:val="28"/>
        </w:rPr>
        <w:t>exam</w:t>
      </w:r>
      <w:r>
        <w:rPr>
          <w:rFonts w:ascii="Arial" w:hAnsi="Arial" w:cs="Arial"/>
          <w:sz w:val="28"/>
        </w:rPr>
        <w:t>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1CBDD895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490639">
        <w:rPr>
          <w:rFonts w:ascii="Arial" w:hAnsi="Arial" w:cs="Arial"/>
          <w:sz w:val="28"/>
        </w:rPr>
        <w:t>45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 xml:space="preserve">Use a filename which is your Peoplesoft ID Number, followed by </w:t>
      </w:r>
      <w:r w:rsidR="00E95654">
        <w:rPr>
          <w:rFonts w:ascii="Arial" w:hAnsi="Arial" w:cs="Arial"/>
          <w:sz w:val="28"/>
        </w:rPr>
        <w:t>Problem</w:t>
      </w:r>
      <w:r w:rsidR="00F626FF">
        <w:rPr>
          <w:rFonts w:ascii="Arial" w:hAnsi="Arial" w:cs="Arial"/>
          <w:sz w:val="28"/>
        </w:rPr>
        <w:t>2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F626FF">
        <w:rPr>
          <w:rFonts w:ascii="Arial" w:hAnsi="Arial" w:cs="Arial"/>
          <w:sz w:val="28"/>
        </w:rPr>
        <w:t>12:2</w:t>
      </w:r>
      <w:r w:rsidR="00E95654">
        <w:rPr>
          <w:rFonts w:ascii="Arial" w:hAnsi="Arial" w:cs="Arial"/>
          <w:sz w:val="28"/>
        </w:rPr>
        <w:t>5</w:t>
      </w:r>
      <w:r w:rsidR="00F626FF">
        <w:rPr>
          <w:rFonts w:ascii="Arial" w:hAnsi="Arial" w:cs="Arial"/>
          <w:sz w:val="28"/>
        </w:rPr>
        <w:t>p</w:t>
      </w:r>
      <w:r w:rsidR="00E95654">
        <w:rPr>
          <w:rFonts w:ascii="Arial" w:hAnsi="Arial" w:cs="Arial"/>
          <w:sz w:val="28"/>
        </w:rPr>
        <w:t>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0328607E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</w:t>
      </w:r>
      <w:r w:rsidR="00490639">
        <w:rPr>
          <w:rFonts w:ascii="Arial" w:hAnsi="Arial" w:cs="Arial"/>
          <w:sz w:val="28"/>
        </w:rPr>
        <w:t>5</w:t>
      </w:r>
      <w:r>
        <w:rPr>
          <w:rFonts w:ascii="Arial" w:hAnsi="Arial" w:cs="Arial"/>
          <w:sz w:val="28"/>
        </w:rPr>
        <w:t>0</w:t>
      </w:r>
    </w:p>
    <w:p w14:paraId="70D28D38" w14:textId="331B137B" w:rsidR="00B95539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F626FF">
        <w:rPr>
          <w:rFonts w:ascii="Times New Roman" w:hAnsi="Times New Roman"/>
          <w:sz w:val="28"/>
        </w:rPr>
        <w:lastRenderedPageBreak/>
        <w:t>T</w:t>
      </w:r>
      <w:r w:rsidR="00E95654">
        <w:rPr>
          <w:rFonts w:ascii="Times New Roman" w:hAnsi="Times New Roman"/>
          <w:sz w:val="28"/>
        </w:rPr>
        <w:t xml:space="preserve">he circuit </w:t>
      </w:r>
      <w:r w:rsidR="00F626FF">
        <w:rPr>
          <w:rFonts w:ascii="Times New Roman" w:hAnsi="Times New Roman"/>
          <w:sz w:val="28"/>
        </w:rPr>
        <w:t xml:space="preserve">shown had switch SW1 closed, and switches SW2 and SW3 open, for a long time before </w:t>
      </w:r>
      <w:r w:rsidR="00F626FF" w:rsidRPr="0011127F">
        <w:rPr>
          <w:rFonts w:ascii="Times New Roman" w:hAnsi="Times New Roman"/>
          <w:i/>
          <w:sz w:val="28"/>
        </w:rPr>
        <w:t>t</w:t>
      </w:r>
      <w:r w:rsidR="00F626FF">
        <w:rPr>
          <w:rFonts w:ascii="Times New Roman" w:hAnsi="Times New Roman"/>
          <w:sz w:val="28"/>
        </w:rPr>
        <w:t xml:space="preserve"> = 0</w:t>
      </w:r>
      <w:r w:rsidR="00490639">
        <w:rPr>
          <w:rFonts w:ascii="Times New Roman" w:hAnsi="Times New Roman"/>
          <w:sz w:val="28"/>
        </w:rPr>
        <w:t xml:space="preserve">.  </w:t>
      </w:r>
      <w:r w:rsidR="00F626FF">
        <w:rPr>
          <w:rFonts w:ascii="Times New Roman" w:hAnsi="Times New Roman"/>
          <w:sz w:val="28"/>
        </w:rPr>
        <w:t xml:space="preserve">Then, at </w:t>
      </w:r>
      <w:r w:rsidR="00F626FF" w:rsidRPr="0011127F">
        <w:rPr>
          <w:rFonts w:ascii="Times New Roman" w:hAnsi="Times New Roman"/>
          <w:i/>
          <w:sz w:val="28"/>
        </w:rPr>
        <w:t>t</w:t>
      </w:r>
      <w:r w:rsidR="00F626FF">
        <w:rPr>
          <w:rFonts w:ascii="Times New Roman" w:hAnsi="Times New Roman"/>
          <w:sz w:val="28"/>
        </w:rPr>
        <w:t xml:space="preserve"> = 0, switch SW1 opened, and switches SW2 and SW3 closed.   </w:t>
      </w:r>
    </w:p>
    <w:p w14:paraId="30C7378B" w14:textId="66DFFE51" w:rsidR="00F626FF" w:rsidRDefault="0011127F" w:rsidP="00F626FF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nd</w:t>
      </w:r>
      <w:r w:rsidR="00F626FF">
        <w:rPr>
          <w:rFonts w:ascii="Times New Roman" w:hAnsi="Times New Roman"/>
          <w:sz w:val="28"/>
        </w:rPr>
        <w:t xml:space="preserve"> numerical expressions for the voltage </w:t>
      </w:r>
      <w:proofErr w:type="spellStart"/>
      <w:r w:rsidR="00F626FF" w:rsidRPr="0011127F">
        <w:rPr>
          <w:rFonts w:ascii="Times New Roman" w:hAnsi="Times New Roman"/>
          <w:i/>
          <w:sz w:val="28"/>
        </w:rPr>
        <w:t>v</w:t>
      </w:r>
      <w:r w:rsidR="00F626FF" w:rsidRPr="0011127F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 w:rsidR="00F626FF" w:rsidRPr="0011127F">
        <w:rPr>
          <w:rFonts w:ascii="Times New Roman" w:hAnsi="Times New Roman"/>
          <w:i/>
          <w:sz w:val="28"/>
        </w:rPr>
        <w:t>(t)</w:t>
      </w:r>
      <w:r w:rsidR="00F626FF">
        <w:rPr>
          <w:rFonts w:ascii="Times New Roman" w:hAnsi="Times New Roman"/>
          <w:sz w:val="28"/>
        </w:rPr>
        <w:t xml:space="preserve"> for the time periods before and after the switches changed position.  </w:t>
      </w:r>
    </w:p>
    <w:p w14:paraId="5639F123" w14:textId="33761DBC" w:rsidR="00F626FF" w:rsidRPr="00F626FF" w:rsidRDefault="00F626FF" w:rsidP="00F626FF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energy stored in inductor </w:t>
      </w:r>
      <w:r w:rsidRPr="0011127F">
        <w:rPr>
          <w:rFonts w:ascii="Times New Roman" w:hAnsi="Times New Roman"/>
          <w:i/>
          <w:sz w:val="28"/>
        </w:rPr>
        <w:t>L</w:t>
      </w:r>
      <w:r w:rsidRPr="0011127F">
        <w:rPr>
          <w:rFonts w:ascii="Times New Roman" w:hAnsi="Times New Roman"/>
          <w:i/>
          <w:sz w:val="28"/>
          <w:vertAlign w:val="subscript"/>
        </w:rPr>
        <w:t>E</w:t>
      </w:r>
      <w:r>
        <w:rPr>
          <w:rFonts w:ascii="Times New Roman" w:hAnsi="Times New Roman"/>
          <w:sz w:val="28"/>
        </w:rPr>
        <w:t xml:space="preserve"> at </w:t>
      </w:r>
      <w:r w:rsidRPr="0011127F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10[microseconds].  </w:t>
      </w:r>
    </w:p>
    <w:bookmarkEnd w:id="0"/>
    <w:p w14:paraId="6D08A66F" w14:textId="555F86AB" w:rsidR="00EB2FDC" w:rsidRDefault="00E95654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ll resistances</w:t>
      </w:r>
      <w:r w:rsidR="00490639">
        <w:rPr>
          <w:rFonts w:ascii="Times New Roman" w:hAnsi="Times New Roman"/>
          <w:sz w:val="28"/>
          <w:szCs w:val="28"/>
        </w:rPr>
        <w:t xml:space="preserve"> in the diagram have units of [</w:t>
      </w:r>
      <w:proofErr w:type="spellStart"/>
      <w:r w:rsidR="00F626FF">
        <w:rPr>
          <w:rFonts w:ascii="Times New Roman" w:hAnsi="Times New Roman"/>
          <w:sz w:val="28"/>
          <w:szCs w:val="28"/>
        </w:rPr>
        <w:t>k</w:t>
      </w:r>
      <w:r>
        <w:rPr>
          <w:rFonts w:ascii="Times New Roman" w:hAnsi="Times New Roman"/>
          <w:sz w:val="28"/>
          <w:szCs w:val="28"/>
        </w:rPr>
        <w:t>Ohms</w:t>
      </w:r>
      <w:proofErr w:type="spellEnd"/>
      <w:r>
        <w:rPr>
          <w:rFonts w:ascii="Times New Roman" w:hAnsi="Times New Roman"/>
          <w:sz w:val="28"/>
          <w:szCs w:val="28"/>
        </w:rPr>
        <w:t xml:space="preserve">].  </w:t>
      </w:r>
    </w:p>
    <w:p w14:paraId="4CBE3200" w14:textId="77777777" w:rsidR="00F626FF" w:rsidRDefault="00F626FF" w:rsidP="00853A34">
      <w:pPr>
        <w:rPr>
          <w:rFonts w:ascii="Times New Roman" w:hAnsi="Times New Roman"/>
          <w:sz w:val="28"/>
          <w:szCs w:val="28"/>
        </w:rPr>
      </w:pPr>
    </w:p>
    <w:p w14:paraId="3529FAC1" w14:textId="1CCED199" w:rsidR="00F626FF" w:rsidRDefault="007345FB" w:rsidP="00853A34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5569" w:dyaOrig="9091" w14:anchorId="5695E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273.35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81799274" r:id="rId7"/>
        </w:object>
      </w:r>
    </w:p>
    <w:p w14:paraId="0EC54F7D" w14:textId="454BA7D5" w:rsidR="00490639" w:rsidRDefault="00490639" w:rsidP="00853A34"/>
    <w:p w14:paraId="13F81C62" w14:textId="77777777" w:rsidR="002818C2" w:rsidRPr="0045326D" w:rsidRDefault="002818C2" w:rsidP="00853A34">
      <w:pPr>
        <w:rPr>
          <w:rFonts w:ascii="Times New Roman" w:hAnsi="Times New Roman"/>
          <w:sz w:val="28"/>
          <w:szCs w:val="28"/>
        </w:rPr>
      </w:pPr>
    </w:p>
    <w:p w14:paraId="7FE5DB9E" w14:textId="227E3375" w:rsidR="00ED540F" w:rsidRDefault="00ED540F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5E88E49F" w14:textId="66E6A08B" w:rsidR="00EB2FDC" w:rsidRDefault="00ED540F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48E6CD8B" wp14:editId="30CFBA89">
            <wp:extent cx="5892800" cy="7840604"/>
            <wp:effectExtent l="0" t="0" r="0" b="0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&#10;&#10;Description automatically generated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17" t="9357" r="8547" b="5991"/>
                    <a:stretch/>
                  </pic:blipFill>
                  <pic:spPr bwMode="auto">
                    <a:xfrm>
                      <a:off x="0" y="0"/>
                      <a:ext cx="5910696" cy="78644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A9D23B" w14:textId="3CA2A294" w:rsidR="00ED540F" w:rsidRDefault="00ED540F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F13BDD2" wp14:editId="5BFAE1A5">
            <wp:extent cx="5858933" cy="8001230"/>
            <wp:effectExtent l="0" t="0" r="0" b="0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99" t="6165" r="5834" b="5439"/>
                    <a:stretch/>
                  </pic:blipFill>
                  <pic:spPr bwMode="auto">
                    <a:xfrm>
                      <a:off x="0" y="0"/>
                      <a:ext cx="5872841" cy="80202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43EC05" w14:textId="038D1AA0" w:rsidR="00ED540F" w:rsidRDefault="00ED540F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2E2DFF81" wp14:editId="2A143538">
            <wp:extent cx="5901267" cy="8236173"/>
            <wp:effectExtent l="0" t="0" r="4445" b="0"/>
            <wp:docPr id="4" name="Picture 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&#10;&#10;Description automatically generated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78" t="5285" r="6696" b="2693"/>
                    <a:stretch/>
                  </pic:blipFill>
                  <pic:spPr bwMode="auto">
                    <a:xfrm>
                      <a:off x="0" y="0"/>
                      <a:ext cx="5919379" cy="82614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431D94" w14:textId="5BE1C6A2" w:rsidR="00ED540F" w:rsidRDefault="00ED540F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2A957BD" wp14:editId="32835EAE">
            <wp:extent cx="5909733" cy="7723704"/>
            <wp:effectExtent l="0" t="0" r="0" b="0"/>
            <wp:docPr id="5" name="Picture 5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ext, letter&#10;&#10;Description automatically generated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59" t="4403" r="2559" b="6542"/>
                    <a:stretch/>
                  </pic:blipFill>
                  <pic:spPr bwMode="auto">
                    <a:xfrm>
                      <a:off x="0" y="0"/>
                      <a:ext cx="5931954" cy="77527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E2398" w14:textId="6F1BB960" w:rsidR="00ED540F" w:rsidRPr="002C1C56" w:rsidRDefault="00ED540F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5A38B7E" wp14:editId="694610EE">
            <wp:extent cx="5888160" cy="6959600"/>
            <wp:effectExtent l="0" t="0" r="5080" b="0"/>
            <wp:docPr id="6" name="Picture 6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Text, letter&#10;&#10;Description automatically generated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6" t="6166" r="3814" b="13013"/>
                    <a:stretch/>
                  </pic:blipFill>
                  <pic:spPr bwMode="auto">
                    <a:xfrm>
                      <a:off x="0" y="0"/>
                      <a:ext cx="5900950" cy="69747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ED540F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5477219A"/>
    <w:multiLevelType w:val="hybridMultilevel"/>
    <w:tmpl w:val="8F1A7E6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 w:numId="8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706A1"/>
    <w:rsid w:val="00070D1B"/>
    <w:rsid w:val="00087ECC"/>
    <w:rsid w:val="00106E20"/>
    <w:rsid w:val="001109BB"/>
    <w:rsid w:val="0011127F"/>
    <w:rsid w:val="0011190B"/>
    <w:rsid w:val="00127832"/>
    <w:rsid w:val="00157267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818C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1CD0"/>
    <w:rsid w:val="004248A1"/>
    <w:rsid w:val="00430DDB"/>
    <w:rsid w:val="0045326D"/>
    <w:rsid w:val="004541C0"/>
    <w:rsid w:val="00490639"/>
    <w:rsid w:val="0049193A"/>
    <w:rsid w:val="004941CF"/>
    <w:rsid w:val="004A1088"/>
    <w:rsid w:val="004A20B2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345FB"/>
    <w:rsid w:val="007416C9"/>
    <w:rsid w:val="00746DF3"/>
    <w:rsid w:val="00750A40"/>
    <w:rsid w:val="00764603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E3D83"/>
    <w:rsid w:val="009E63DF"/>
    <w:rsid w:val="009F1733"/>
    <w:rsid w:val="00A21B8C"/>
    <w:rsid w:val="00A32699"/>
    <w:rsid w:val="00A65B5E"/>
    <w:rsid w:val="00A6712E"/>
    <w:rsid w:val="00A707B0"/>
    <w:rsid w:val="00A84C24"/>
    <w:rsid w:val="00A95E0D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00A7E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77866"/>
    <w:rsid w:val="00D948AA"/>
    <w:rsid w:val="00DA0CFB"/>
    <w:rsid w:val="00DA1AB0"/>
    <w:rsid w:val="00DA5C62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95654"/>
    <w:rsid w:val="00EA43B1"/>
    <w:rsid w:val="00EB2FDC"/>
    <w:rsid w:val="00EC048A"/>
    <w:rsid w:val="00ED540F"/>
    <w:rsid w:val="00EE52DD"/>
    <w:rsid w:val="00EF2026"/>
    <w:rsid w:val="00F02EB6"/>
    <w:rsid w:val="00F408BA"/>
    <w:rsid w:val="00F56021"/>
    <w:rsid w:val="00F60A0D"/>
    <w:rsid w:val="00F626A9"/>
    <w:rsid w:val="00F626FF"/>
    <w:rsid w:val="00F96B9B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A8A57BB8-83F2-9D40-B568-AF1C2CE5F7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g"/><Relationship Id="rId5" Type="http://schemas.openxmlformats.org/officeDocument/2006/relationships/webSettings" Target="webSettings.xml"/><Relationship Id="rId10" Type="http://schemas.openxmlformats.org/officeDocument/2006/relationships/image" Target="media/image4.jpg"/><Relationship Id="rId4" Type="http://schemas.openxmlformats.org/officeDocument/2006/relationships/settings" Target="settings.xml"/><Relationship Id="rId9" Type="http://schemas.openxmlformats.org/officeDocument/2006/relationships/image" Target="media/image3.jp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74B85F-DA64-43EE-A02C-CF56A41293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7</Pages>
  <Words>258</Words>
  <Characters>147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Final Exam Problem 1 Spring 2021</vt:lpstr>
    </vt:vector>
  </TitlesOfParts>
  <Company>ECE Dept., College of Engineering, U of H</Company>
  <LinksUpToDate>false</LinksUpToDate>
  <CharactersWithSpaces>1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Final Exam Problem 2 Spring 2021</dc:title>
  <dc:creator>Dr. Dave</dc:creator>
  <cp:lastModifiedBy>David Shattuck</cp:lastModifiedBy>
  <cp:revision>2</cp:revision>
  <cp:lastPrinted>2021-05-04T19:54:00Z</cp:lastPrinted>
  <dcterms:created xsi:type="dcterms:W3CDTF">2021-05-06T14:41:00Z</dcterms:created>
  <dcterms:modified xsi:type="dcterms:W3CDTF">2021-05-06T1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